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FE5C2C" w14:textId="1F7153A6" w:rsidR="00273DD6" w:rsidRDefault="00273DD6" w:rsidP="00273DD6">
      <w:pPr>
        <w:spacing w:after="0"/>
        <w:jc w:val="center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bCs/>
          <w:sz w:val="40"/>
          <w:szCs w:val="40"/>
          <w:lang w:val="ru-RU"/>
        </w:rPr>
        <w:t>Лабораторная работа №5</w:t>
      </w:r>
    </w:p>
    <w:p w14:paraId="55262255" w14:textId="77777777" w:rsidR="00273DD6" w:rsidRDefault="00273DD6" w:rsidP="00273DD6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740E1A1A" w14:textId="2B095AA4" w:rsidR="00273DD6" w:rsidRPr="00273DD6" w:rsidRDefault="00273DD6" w:rsidP="00273DD6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273DD6">
        <w:rPr>
          <w:rFonts w:ascii="Times New Roman" w:hAnsi="Times New Roman" w:cs="Times New Roman"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sz w:val="24"/>
          <w:szCs w:val="24"/>
          <w:lang w:val="ru-RU"/>
        </w:rPr>
        <w:t>Дано</w:t>
      </w:r>
      <w:r w:rsidRPr="00273DD6">
        <w:rPr>
          <w:rFonts w:ascii="Times New Roman" w:hAnsi="Times New Roman" w:cs="Times New Roman"/>
          <w:sz w:val="24"/>
          <w:szCs w:val="24"/>
        </w:rPr>
        <w:t xml:space="preserve"> математическое выражение, в котором имеется несколько уровней вложенных скобок. необходимо удостоверится, что скобки расставлены правильно</w:t>
      </w:r>
      <w:r w:rsidRPr="00273DD6">
        <w:rPr>
          <w:rFonts w:ascii="Times New Roman" w:hAnsi="Times New Roman" w:cs="Times New Roman"/>
          <w:sz w:val="24"/>
          <w:szCs w:val="24"/>
          <w:lang w:val="ru-RU"/>
        </w:rPr>
        <w:t>».</w:t>
      </w:r>
    </w:p>
    <w:p w14:paraId="5C0C443D" w14:textId="77777777" w:rsidR="00273DD6" w:rsidRDefault="00273DD6" w:rsidP="00273DD6">
      <w:pPr>
        <w:rPr>
          <w:rFonts w:ascii="Consolas" w:hAnsi="Consolas" w:cs="Consolas"/>
          <w:color w:val="000000"/>
          <w:sz w:val="19"/>
          <w:szCs w:val="19"/>
        </w:rPr>
      </w:pPr>
    </w:p>
    <w:p w14:paraId="5DA2CE78" w14:textId="77777777" w:rsidR="00273DD6" w:rsidRDefault="00273DD6" w:rsidP="00273DD6">
      <w:pPr>
        <w:rPr>
          <w:rFonts w:ascii="Consolas" w:hAnsi="Consolas" w:cs="Consolas"/>
          <w:color w:val="000000"/>
          <w:sz w:val="19"/>
          <w:szCs w:val="19"/>
        </w:rPr>
      </w:pPr>
    </w:p>
    <w:p w14:paraId="49D7CA87" w14:textId="77777777" w:rsidR="00273DD6" w:rsidRDefault="00273DD6" w:rsidP="00273DD6">
      <w:pPr>
        <w:rPr>
          <w:rFonts w:ascii="Consolas" w:hAnsi="Consolas" w:cs="Consolas"/>
          <w:color w:val="000000"/>
          <w:sz w:val="19"/>
          <w:szCs w:val="19"/>
        </w:rPr>
      </w:pPr>
    </w:p>
    <w:p w14:paraId="76817D53" w14:textId="77777777" w:rsidR="00273DD6" w:rsidRDefault="00273DD6" w:rsidP="00273DD6">
      <w:pPr>
        <w:rPr>
          <w:rFonts w:ascii="Consolas" w:hAnsi="Consolas" w:cs="Consolas"/>
          <w:color w:val="000000"/>
          <w:sz w:val="19"/>
          <w:szCs w:val="19"/>
        </w:rPr>
      </w:pPr>
    </w:p>
    <w:p w14:paraId="60B1C2A6" w14:textId="77777777" w:rsidR="00273DD6" w:rsidRDefault="00273DD6" w:rsidP="00273DD6">
      <w:pPr>
        <w:rPr>
          <w:rFonts w:ascii="Consolas" w:hAnsi="Consolas" w:cs="Consolas"/>
          <w:color w:val="000000"/>
          <w:sz w:val="19"/>
          <w:szCs w:val="19"/>
        </w:rPr>
      </w:pPr>
    </w:p>
    <w:p w14:paraId="1E8550EB" w14:textId="473EDD4D" w:rsidR="00273DD6" w:rsidRPr="00397AAE" w:rsidRDefault="00273DD6" w:rsidP="00273DD6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 xml:space="preserve">struct </w:t>
      </w:r>
      <w:r w:rsidRPr="00273DD6">
        <w:rPr>
          <w:rFonts w:ascii="Consolas" w:hAnsi="Consolas" w:cs="Consolas"/>
          <w:color w:val="000000"/>
          <w:sz w:val="32"/>
          <w:szCs w:val="32"/>
        </w:rPr>
        <w:t>stack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{</w:t>
      </w:r>
    </w:p>
    <w:p w14:paraId="7B7E0F73" w14:textId="5B51AB36" w:rsidR="00273DD6" w:rsidRPr="00685444" w:rsidRDefault="00273DD6" w:rsidP="00273DD6">
      <w:pPr>
        <w:ind w:left="720"/>
        <w:rPr>
          <w:rFonts w:ascii="Consolas" w:hAnsi="Consolas" w:cs="Consolas"/>
          <w:color w:val="000000"/>
          <w:sz w:val="32"/>
          <w:szCs w:val="32"/>
          <w:lang w:val="ru-RU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 xml:space="preserve">int </w:t>
      </w:r>
      <w:r w:rsidRPr="00273DD6">
        <w:rPr>
          <w:rFonts w:ascii="Consolas" w:hAnsi="Consolas" w:cs="Consolas"/>
          <w:color w:val="000000"/>
          <w:sz w:val="32"/>
          <w:szCs w:val="32"/>
        </w:rPr>
        <w:t>pos</w:t>
      </w:r>
      <w:r w:rsidRPr="00397AAE">
        <w:rPr>
          <w:rFonts w:ascii="Consolas" w:hAnsi="Consolas" w:cs="Consolas"/>
          <w:color w:val="000000"/>
          <w:sz w:val="32"/>
          <w:szCs w:val="32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  <w:t>//</w:t>
      </w:r>
      <w:r w:rsidR="00685444" w:rsidRPr="00685444">
        <w:rPr>
          <w:rFonts w:ascii="Consolas" w:hAnsi="Consolas" w:cs="Consolas"/>
          <w:color w:val="000000"/>
          <w:sz w:val="32"/>
          <w:szCs w:val="32"/>
        </w:rPr>
        <w:t>позиция скобки в строке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 xml:space="preserve">char </w:t>
      </w:r>
      <w:r w:rsidRPr="00273DD6">
        <w:rPr>
          <w:rFonts w:ascii="Consolas" w:hAnsi="Consolas" w:cs="Consolas"/>
          <w:color w:val="000000"/>
          <w:sz w:val="32"/>
          <w:szCs w:val="32"/>
        </w:rPr>
        <w:t>bracket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  <w:t>//</w:t>
      </w:r>
      <w:r w:rsidR="00685444" w:rsidRPr="00685444">
        <w:rPr>
          <w:rFonts w:ascii="Consolas" w:hAnsi="Consolas" w:cs="Consolas"/>
          <w:color w:val="000000"/>
          <w:sz w:val="32"/>
          <w:szCs w:val="32"/>
        </w:rPr>
        <w:t>тип скобки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</w:r>
      <w:r w:rsidRPr="00273DD6">
        <w:rPr>
          <w:rFonts w:ascii="Consolas" w:hAnsi="Consolas" w:cs="Consolas"/>
          <w:color w:val="000000"/>
          <w:sz w:val="32"/>
          <w:szCs w:val="32"/>
        </w:rPr>
        <w:t>stack*</w:t>
      </w:r>
      <w:r w:rsidRPr="00397AAE">
        <w:rPr>
          <w:rFonts w:ascii="Consolas" w:hAnsi="Consolas" w:cs="Consolas"/>
          <w:color w:val="000000"/>
          <w:sz w:val="32"/>
          <w:szCs w:val="32"/>
        </w:rPr>
        <w:t xml:space="preserve"> </w:t>
      </w:r>
      <w:r w:rsidRPr="00273DD6">
        <w:rPr>
          <w:rFonts w:ascii="Consolas" w:hAnsi="Consolas" w:cs="Consolas"/>
          <w:color w:val="000000"/>
          <w:sz w:val="32"/>
          <w:szCs w:val="32"/>
        </w:rPr>
        <w:t>next</w:t>
      </w:r>
      <w:r w:rsidRPr="00397AAE">
        <w:rPr>
          <w:rFonts w:ascii="Consolas" w:hAnsi="Consolas" w:cs="Consolas"/>
          <w:color w:val="000000"/>
          <w:sz w:val="32"/>
          <w:szCs w:val="32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>//</w:t>
      </w:r>
      <w:r w:rsidR="00685444" w:rsidRPr="00685444">
        <w:rPr>
          <w:rFonts w:ascii="Consolas" w:hAnsi="Consolas" w:cs="Consolas"/>
          <w:color w:val="000000"/>
          <w:sz w:val="32"/>
          <w:szCs w:val="32"/>
        </w:rPr>
        <w:t xml:space="preserve">указатель </w:t>
      </w:r>
      <w:r w:rsidR="00685444">
        <w:rPr>
          <w:rFonts w:ascii="Consolas" w:hAnsi="Consolas" w:cs="Consolas"/>
          <w:color w:val="000000"/>
          <w:sz w:val="32"/>
          <w:szCs w:val="32"/>
          <w:lang w:val="ru-RU"/>
        </w:rPr>
        <w:t>на следующий элемент</w:t>
      </w:r>
    </w:p>
    <w:p w14:paraId="2E23A4F1" w14:textId="77777777" w:rsidR="00273DD6" w:rsidRPr="00397AAE" w:rsidRDefault="00273DD6" w:rsidP="00273DD6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};</w:t>
      </w:r>
    </w:p>
    <w:p w14:paraId="287B7643" w14:textId="77777777" w:rsidR="00273DD6" w:rsidRPr="00565DD0" w:rsidRDefault="00273DD6" w:rsidP="00273DD6">
      <w:pPr>
        <w:rPr>
          <w:rFonts w:ascii="Times New Roman" w:hAnsi="Times New Roman" w:cs="Times New Roman"/>
          <w:sz w:val="24"/>
          <w:szCs w:val="24"/>
        </w:rPr>
      </w:pPr>
    </w:p>
    <w:p w14:paraId="2374B179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EC92D39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16D8BB60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13991949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736BBCF7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73D3975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52D1FC5E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5CCB8B32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7A7F055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50BBA753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A0EE8B4" w14:textId="20E70E69" w:rsidR="00273DD6" w:rsidRDefault="00273DD6" w:rsidP="00273DD6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5B209AE6" w14:textId="0CE351B5" w:rsidR="00273DD6" w:rsidRDefault="00273DD6" w:rsidP="00273DD6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07C252AA" w14:textId="77777777" w:rsidR="00273DD6" w:rsidRPr="00565DD0" w:rsidRDefault="00273DD6" w:rsidP="00273DD6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39021B28" w14:textId="77777777" w:rsidR="00273DD6" w:rsidRPr="00565DD0" w:rsidRDefault="00273DD6" w:rsidP="00273DD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>Блок-схема main()</w:t>
      </w:r>
    </w:p>
    <w:p w14:paraId="20D8983D" w14:textId="1FC9E3A6" w:rsidR="00273DD6" w:rsidRDefault="00273DD6" w:rsidP="00273DD6">
      <w:pPr>
        <w:ind w:left="113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3055134F" w14:textId="77777777" w:rsidR="00273DD6" w:rsidRPr="000F6CEB" w:rsidRDefault="00273DD6" w:rsidP="00273DD6">
      <w:pPr>
        <w:ind w:left="113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521AF852" w14:textId="7B492BD3" w:rsidR="00D41870" w:rsidRPr="0025649E" w:rsidRDefault="004C4727" w:rsidP="004C4727">
      <w:pPr>
        <w:ind w:right="-340"/>
        <w:jc w:val="center"/>
        <w:rPr>
          <w:rFonts w:ascii="Times New Roman" w:hAnsi="Times New Roman" w:cs="Times New Roman"/>
          <w:b/>
          <w:bCs/>
          <w:sz w:val="32"/>
          <w:szCs w:val="32"/>
          <w:lang w:val="en-US"/>
        </w:rPr>
        <w:sectPr w:rsidR="00D41870" w:rsidRPr="0025649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b/>
          <w:bCs/>
          <w:sz w:val="32"/>
          <w:szCs w:val="32"/>
        </w:rPr>
        <w:object w:dxaOrig="6745" w:dyaOrig="10585" w14:anchorId="412340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2pt;height:529.2pt" o:ole="">
            <v:imagedata r:id="rId4" o:title=""/>
          </v:shape>
          <o:OLEObject Type="Embed" ProgID="Visio.Drawing.15" ShapeID="_x0000_i1025" DrawAspect="Content" ObjectID="_1714990404" r:id="rId5"/>
        </w:object>
      </w:r>
    </w:p>
    <w:p w14:paraId="0A406F80" w14:textId="6F7F107B" w:rsidR="00273DD6" w:rsidRPr="00565DD0" w:rsidRDefault="00273DD6" w:rsidP="00D4187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Функция </w:t>
      </w:r>
      <w:r>
        <w:rPr>
          <w:rFonts w:ascii="Times New Roman" w:hAnsi="Times New Roman" w:cs="Times New Roman"/>
          <w:b/>
          <w:bCs/>
          <w:sz w:val="32"/>
          <w:szCs w:val="32"/>
          <w:lang w:val="en-US"/>
        </w:rPr>
        <w:t>check</w:t>
      </w:r>
      <w:r w:rsidRPr="00565DD0">
        <w:rPr>
          <w:rFonts w:ascii="Times New Roman" w:hAnsi="Times New Roman" w:cs="Times New Roman"/>
          <w:b/>
          <w:bCs/>
          <w:sz w:val="32"/>
          <w:szCs w:val="32"/>
        </w:rPr>
        <w:t>()</w:t>
      </w:r>
    </w:p>
    <w:p w14:paraId="65023BB8" w14:textId="77777777" w:rsidR="00273DD6" w:rsidRPr="00565DD0" w:rsidRDefault="00273DD6" w:rsidP="00273DD6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1B9E0DB" w14:textId="77777777" w:rsidR="00273DD6" w:rsidRPr="004D10F5" w:rsidRDefault="00273DD6" w:rsidP="00273DD6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>1. НАЧАЛО</w:t>
      </w:r>
    </w:p>
    <w:p w14:paraId="72F3F152" w14:textId="77777777" w:rsidR="00273DD6" w:rsidRDefault="00273DD6" w:rsidP="00273DD6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37DC6BC" w14:textId="6B155027" w:rsidR="00273DD6" w:rsidRDefault="00273DD6" w:rsidP="00273DD6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C5736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  <w:r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 —</w:t>
      </w:r>
      <w:r w:rsidRPr="00273DD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анализируемая строк</w:t>
      </w:r>
      <w:r w:rsidR="00000CB0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Pr="000B24E3">
        <w:rPr>
          <w:rFonts w:ascii="Times New Roman" w:hAnsi="Times New Roman" w:cs="Times New Roman"/>
          <w:i/>
          <w:iCs/>
          <w:sz w:val="24"/>
          <w:szCs w:val="24"/>
          <w:lang w:val="ru-RU"/>
        </w:rPr>
        <w:t>*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st</w:t>
      </w:r>
      <w:r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— указатель на стек,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Pr="001376C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— целое число</w:t>
      </w:r>
      <w:r w:rsidR="00000CB0">
        <w:rPr>
          <w:rFonts w:ascii="Times New Roman" w:hAnsi="Times New Roman" w:cs="Times New Roman"/>
          <w:sz w:val="24"/>
          <w:szCs w:val="24"/>
          <w:lang w:val="ru-RU"/>
        </w:rPr>
        <w:t xml:space="preserve">, содержащее </w:t>
      </w:r>
      <w:r>
        <w:rPr>
          <w:rFonts w:ascii="Times New Roman" w:hAnsi="Times New Roman" w:cs="Times New Roman"/>
          <w:sz w:val="24"/>
          <w:szCs w:val="24"/>
          <w:lang w:val="ru-RU"/>
        </w:rPr>
        <w:t>кол-во ошибок.</w:t>
      </w:r>
    </w:p>
    <w:p w14:paraId="6F33DDC5" w14:textId="29B3A3EC" w:rsidR="00273DD6" w:rsidRPr="00273DD6" w:rsidRDefault="00273DD6" w:rsidP="00273DD6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sz w:val="24"/>
          <w:szCs w:val="24"/>
          <w:u w:val="single"/>
          <w:lang w:val="ru-RU"/>
        </w:rPr>
        <w:t>Вы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Pr="00273DD6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 w:rsidRPr="00273DD6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[] </w:t>
      </w:r>
      <w:r w:rsidRPr="00273DD6">
        <w:rPr>
          <w:rFonts w:ascii="Times New Roman" w:hAnsi="Times New Roman" w:cs="Times New Roman"/>
          <w:sz w:val="24"/>
          <w:szCs w:val="24"/>
          <w:lang w:val="ru-RU"/>
        </w:rPr>
        <w:t xml:space="preserve">—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массив, содержащий позиции ошибок в строке </w:t>
      </w:r>
      <w:r>
        <w:rPr>
          <w:rFonts w:ascii="Times New Roman" w:hAnsi="Times New Roman" w:cs="Times New Roman"/>
          <w:sz w:val="24"/>
          <w:szCs w:val="24"/>
          <w:lang w:val="en-US"/>
        </w:rPr>
        <w:t>str</w:t>
      </w:r>
    </w:p>
    <w:p w14:paraId="33CFB658" w14:textId="77777777" w:rsidR="00273DD6" w:rsidRPr="00B05DC3" w:rsidRDefault="00273DD6" w:rsidP="00273DD6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2931779" w14:textId="04588DFB" w:rsidR="00273DD6" w:rsidRPr="00273DD6" w:rsidRDefault="00273DD6" w:rsidP="00273DD6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3. Выделение памяти для массива </w:t>
      </w:r>
      <w:r w:rsidRPr="00273DD6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 w:rsidRPr="00273DD6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 w:rsidRPr="00273DD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на кол-во символов в </w:t>
      </w:r>
      <w:r w:rsidRPr="00273DD6"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</w:p>
    <w:p w14:paraId="73A1AAE5" w14:textId="77777777" w:rsidR="00273DD6" w:rsidRDefault="00273DD6" w:rsidP="00273DD6">
      <w:pPr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</w:p>
    <w:p w14:paraId="53E4B141" w14:textId="582F1947" w:rsidR="00273DD6" w:rsidRDefault="00000CB0" w:rsidP="00273DD6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4</w:t>
      </w:r>
      <w:r w:rsidR="00273DD6" w:rsidRPr="000B24E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Анализ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Если встречена открывающая скобка 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‘(’, ‘{’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ли 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‘[’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то поместить её в стек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st</w:t>
      </w:r>
      <w:r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 помощью </w:t>
      </w:r>
      <w:r w:rsidRPr="0013423C">
        <w:rPr>
          <w:rFonts w:ascii="Times New Roman" w:hAnsi="Times New Roman" w:cs="Times New Roman"/>
          <w:i/>
          <w:iCs/>
          <w:sz w:val="24"/>
          <w:szCs w:val="24"/>
          <w:lang w:val="en-US"/>
        </w:rPr>
        <w:t>push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>()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3F6DE40" w14:textId="20B913DF" w:rsidR="00000CB0" w:rsidRDefault="00000CB0" w:rsidP="00273DD6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773C0496" w14:textId="16E93F68" w:rsidR="00000CB0" w:rsidRPr="00000CB0" w:rsidRDefault="00000CB0" w:rsidP="00273DD6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5.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Если встречена закрывающая скобка 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‘)’, ‘}’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ли 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‘]’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тек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st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уст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то занести позицию закрывающей скобки в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увеличить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на 1.</w:t>
      </w:r>
    </w:p>
    <w:p w14:paraId="0770DA0B" w14:textId="77777777" w:rsidR="00273DD6" w:rsidRDefault="00273DD6" w:rsidP="00273DD6">
      <w:pPr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</w:p>
    <w:p w14:paraId="4ACF5D63" w14:textId="6C3DF136" w:rsidR="00000CB0" w:rsidRPr="00000CB0" w:rsidRDefault="00000CB0" w:rsidP="00000CB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6.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Если встречена закрывающая скобка 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‘)’, ‘}’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ли 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‘]’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последняя скобка в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st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того же типа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то удалить открывающую скобку из </w:t>
      </w:r>
      <w:r w:rsidRPr="00ED05AC">
        <w:rPr>
          <w:rFonts w:ascii="Times New Roman" w:hAnsi="Times New Roman" w:cs="Times New Roman"/>
          <w:i/>
          <w:iCs/>
          <w:sz w:val="24"/>
          <w:szCs w:val="24"/>
          <w:lang w:val="en-US"/>
        </w:rPr>
        <w:t>st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 помощью функции </w:t>
      </w:r>
      <w:r w:rsidRPr="008849B0">
        <w:rPr>
          <w:rFonts w:ascii="Times New Roman" w:hAnsi="Times New Roman" w:cs="Times New Roman"/>
          <w:i/>
          <w:iCs/>
          <w:sz w:val="24"/>
          <w:szCs w:val="24"/>
          <w:lang w:val="en-US"/>
        </w:rPr>
        <w:t>pop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()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Если типы скобок не совпадают, то занести позицию закрывающей скобки в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увеличить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на 1.</w:t>
      </w:r>
    </w:p>
    <w:p w14:paraId="0221FE45" w14:textId="6E890A9E" w:rsidR="00000CB0" w:rsidRDefault="00000CB0" w:rsidP="00000CB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50EF6901" w14:textId="68475BCF" w:rsidR="00000CB0" w:rsidRDefault="00000CB0" w:rsidP="00000CB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7. Если не достигнут конец строки, то перейти к </w:t>
      </w:r>
      <w:r w:rsidRPr="0025649E">
        <w:rPr>
          <w:rFonts w:ascii="Times New Roman" w:hAnsi="Times New Roman" w:cs="Times New Roman"/>
          <w:b/>
          <w:bCs/>
          <w:sz w:val="24"/>
          <w:szCs w:val="24"/>
          <w:lang w:val="ru-RU"/>
        </w:rPr>
        <w:t>пункту 4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иначе — к </w:t>
      </w:r>
      <w:r w:rsidRPr="0025649E">
        <w:rPr>
          <w:rFonts w:ascii="Times New Roman" w:hAnsi="Times New Roman" w:cs="Times New Roman"/>
          <w:b/>
          <w:bCs/>
          <w:sz w:val="24"/>
          <w:szCs w:val="24"/>
          <w:lang w:val="ru-RU"/>
        </w:rPr>
        <w:t>пункту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25649E">
        <w:rPr>
          <w:rFonts w:ascii="Times New Roman" w:hAnsi="Times New Roman" w:cs="Times New Roman"/>
          <w:b/>
          <w:bCs/>
          <w:sz w:val="24"/>
          <w:szCs w:val="24"/>
          <w:lang w:val="ru-RU"/>
        </w:rPr>
        <w:t>8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1A6933A8" w14:textId="1499FAA1" w:rsidR="00000CB0" w:rsidRDefault="00000CB0" w:rsidP="00000CB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7230B193" w14:textId="05013C00" w:rsidR="00000CB0" w:rsidRDefault="00000CB0" w:rsidP="00000CB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8. Если в стеке остались открывающие скобки, то удалить их оттуда с помощью функции </w:t>
      </w:r>
      <w:r w:rsidRPr="00ED05AC">
        <w:rPr>
          <w:rFonts w:ascii="Times New Roman" w:hAnsi="Times New Roman" w:cs="Times New Roman"/>
          <w:i/>
          <w:iCs/>
          <w:sz w:val="24"/>
          <w:szCs w:val="24"/>
          <w:lang w:val="en-US"/>
        </w:rPr>
        <w:t>pop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(), </w:t>
      </w:r>
      <w:r>
        <w:rPr>
          <w:rFonts w:ascii="Times New Roman" w:hAnsi="Times New Roman" w:cs="Times New Roman"/>
          <w:sz w:val="24"/>
          <w:szCs w:val="24"/>
          <w:lang w:val="ru-RU"/>
        </w:rPr>
        <w:t>занося их</w:t>
      </w:r>
      <w:r w:rsidR="007038DB" w:rsidRPr="007038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7038DB">
        <w:rPr>
          <w:rFonts w:ascii="Times New Roman" w:hAnsi="Times New Roman" w:cs="Times New Roman"/>
          <w:sz w:val="24"/>
          <w:szCs w:val="24"/>
          <w:lang w:val="ru-RU"/>
        </w:rPr>
        <w:t xml:space="preserve">позиции в </w:t>
      </w:r>
      <w:r w:rsidR="007038DB" w:rsidRPr="007038DB"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 w:rsidRPr="00000CB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увеличивая </w:t>
      </w:r>
      <w:r w:rsidRPr="00000CB0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DD2F772" w14:textId="016BB4D2" w:rsidR="00000CB0" w:rsidRDefault="00000CB0" w:rsidP="00000CB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1C049F0D" w14:textId="6FCF382E" w:rsidR="00000CB0" w:rsidRDefault="00000CB0" w:rsidP="00000CB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9. </w:t>
      </w:r>
      <w:r w:rsidR="00D41870">
        <w:rPr>
          <w:rFonts w:ascii="Times New Roman" w:hAnsi="Times New Roman" w:cs="Times New Roman"/>
          <w:sz w:val="24"/>
          <w:szCs w:val="24"/>
          <w:lang w:val="ru-RU"/>
        </w:rPr>
        <w:t xml:space="preserve">Перевыделение памяти для </w:t>
      </w:r>
      <w:r w:rsidR="00D41870" w:rsidRPr="00ED05AC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 w:rsidR="00D41870" w:rsidRPr="00D41870">
        <w:rPr>
          <w:rFonts w:ascii="Times New Roman" w:hAnsi="Times New Roman" w:cs="Times New Roman"/>
          <w:sz w:val="24"/>
          <w:szCs w:val="24"/>
          <w:lang w:val="ru-RU"/>
        </w:rPr>
        <w:t xml:space="preserve">[] </w:t>
      </w:r>
      <w:r w:rsidR="00D41870">
        <w:rPr>
          <w:rFonts w:ascii="Times New Roman" w:hAnsi="Times New Roman" w:cs="Times New Roman"/>
          <w:sz w:val="24"/>
          <w:szCs w:val="24"/>
          <w:lang w:val="ru-RU"/>
        </w:rPr>
        <w:t xml:space="preserve">с учётом его настоящего размера </w:t>
      </w:r>
      <w:r w:rsidR="00D41870" w:rsidRPr="00ED05AC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="00D41870" w:rsidRPr="00D41870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7BAB37E4" w14:textId="728C1757" w:rsidR="00D41870" w:rsidRDefault="00D41870" w:rsidP="00000CB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03686C01" w14:textId="2EFE36D7" w:rsidR="00D41870" w:rsidRPr="00D41870" w:rsidRDefault="00D41870" w:rsidP="00000CB0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10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ортировка массива </w:t>
      </w:r>
      <w:r w:rsidRPr="00ED05AC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>
        <w:rPr>
          <w:rFonts w:ascii="Times New Roman" w:hAnsi="Times New Roman" w:cs="Times New Roman"/>
          <w:sz w:val="24"/>
          <w:szCs w:val="24"/>
          <w:lang w:val="en-US"/>
        </w:rPr>
        <w:t>[].</w:t>
      </w:r>
    </w:p>
    <w:p w14:paraId="5C721126" w14:textId="6D2450B1" w:rsidR="00273DD6" w:rsidRPr="00DB35E5" w:rsidRDefault="00273DD6" w:rsidP="00273DD6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1F08C5AF" w14:textId="65EC7EC9" w:rsidR="00273DD6" w:rsidRPr="00EA298E" w:rsidRDefault="00D41870" w:rsidP="00273DD6">
      <w:pPr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11</w:t>
      </w:r>
      <w:r w:rsidR="00273DD6" w:rsidRPr="00EA298E">
        <w:rPr>
          <w:rFonts w:ascii="Times New Roman" w:hAnsi="Times New Roman" w:cs="Times New Roman"/>
          <w:b/>
          <w:bCs/>
          <w:sz w:val="24"/>
          <w:szCs w:val="24"/>
          <w:lang w:val="ru-RU"/>
        </w:rPr>
        <w:t>. КОНЕЦ</w:t>
      </w:r>
    </w:p>
    <w:p w14:paraId="2E948D1D" w14:textId="77777777" w:rsidR="00273DD6" w:rsidRPr="005E5490" w:rsidRDefault="00273DD6" w:rsidP="00273DD6">
      <w:pPr>
        <w:rPr>
          <w:sz w:val="32"/>
          <w:szCs w:val="32"/>
        </w:rPr>
      </w:pPr>
    </w:p>
    <w:p w14:paraId="565806B3" w14:textId="77777777" w:rsidR="00B232CF" w:rsidRDefault="00B232CF"/>
    <w:sectPr w:rsidR="00B232C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2022"/>
    <w:rsid w:val="00000CB0"/>
    <w:rsid w:val="00052022"/>
    <w:rsid w:val="0013423C"/>
    <w:rsid w:val="0025649E"/>
    <w:rsid w:val="00273DD6"/>
    <w:rsid w:val="004C4727"/>
    <w:rsid w:val="00685444"/>
    <w:rsid w:val="007038DB"/>
    <w:rsid w:val="008849B0"/>
    <w:rsid w:val="00B232CF"/>
    <w:rsid w:val="00D41870"/>
    <w:rsid w:val="00ED05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A05699"/>
  <w15:chartTrackingRefBased/>
  <w15:docId w15:val="{CD1E4FA6-A9D3-4BAB-BFC7-B6D37A1FEF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3DD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3</Pages>
  <Words>221</Words>
  <Characters>1263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</cp:revision>
  <dcterms:created xsi:type="dcterms:W3CDTF">2022-05-25T07:59:00Z</dcterms:created>
  <dcterms:modified xsi:type="dcterms:W3CDTF">2022-05-25T10:27:00Z</dcterms:modified>
</cp:coreProperties>
</file>